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57F4" w:rsidRDefault="00BC2786" w:rsidP="00BC2786">
      <w:pPr>
        <w:jc w:val="center"/>
        <w:rPr>
          <w:rFonts w:ascii="Times New Roman" w:hAnsi="Times New Roman" w:cs="Times New Roman"/>
          <w:b/>
          <w:sz w:val="40"/>
          <w:szCs w:val="40"/>
          <w:u w:val="single"/>
        </w:rPr>
      </w:pPr>
      <w:r w:rsidRPr="00BC2786">
        <w:rPr>
          <w:rFonts w:ascii="Times New Roman" w:hAnsi="Times New Roman" w:cs="Times New Roman"/>
          <w:b/>
          <w:sz w:val="40"/>
          <w:szCs w:val="40"/>
          <w:u w:val="single"/>
        </w:rPr>
        <w:t>Travel Guide</w:t>
      </w:r>
    </w:p>
    <w:p w:rsidR="00BC2786" w:rsidRPr="00BC2786" w:rsidRDefault="00BC2786" w:rsidP="00BC2786">
      <w:pPr>
        <w:jc w:val="center"/>
        <w:rPr>
          <w:rFonts w:ascii="Times New Roman" w:hAnsi="Times New Roman" w:cs="Times New Roman"/>
          <w:b/>
          <w:sz w:val="40"/>
          <w:szCs w:val="40"/>
          <w:u w:val="single"/>
        </w:rPr>
      </w:pPr>
    </w:p>
    <w:p w:rsidR="00BC2786" w:rsidRDefault="00BC2786" w:rsidP="00BC2786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BC2786">
        <w:rPr>
          <w:rFonts w:ascii="Times New Roman" w:hAnsi="Times New Roman" w:cs="Times New Roman"/>
          <w:b/>
          <w:sz w:val="32"/>
          <w:szCs w:val="32"/>
        </w:rPr>
        <w:t>Contents:</w:t>
      </w:r>
    </w:p>
    <w:p w:rsidR="00BC2786" w:rsidRDefault="00BC2786" w:rsidP="00BC278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C2786" w:rsidRDefault="003E7C25" w:rsidP="00BC278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esign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75FBF" w:rsidRDefault="00E75FBF" w:rsidP="00E75FBF">
      <w:pPr>
        <w:pStyle w:val="ListParagraph"/>
        <w:jc w:val="both"/>
        <w:rPr>
          <w:rFonts w:ascii="Times New Roman" w:hAnsi="Times New Roman" w:cs="Times New Roman"/>
          <w:sz w:val="28"/>
          <w:szCs w:val="28"/>
        </w:rPr>
      </w:pPr>
    </w:p>
    <w:p w:rsidR="000F66C3" w:rsidRDefault="00DB6CBB" w:rsidP="000F66C3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rchitecture Diagram</w:t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</w:p>
    <w:p w:rsidR="00DB6CBB" w:rsidRDefault="00DB6CBB" w:rsidP="000F66C3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lass D</w:t>
      </w:r>
      <w:r w:rsidR="003E7C25">
        <w:rPr>
          <w:rFonts w:ascii="Times New Roman" w:hAnsi="Times New Roman" w:cs="Times New Roman"/>
          <w:sz w:val="28"/>
          <w:szCs w:val="28"/>
        </w:rPr>
        <w:t>iagram</w:t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</w:p>
    <w:p w:rsidR="00E75FBF" w:rsidRDefault="00E75FBF" w:rsidP="00E75FBF">
      <w:pPr>
        <w:pStyle w:val="ListParagraph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0F66C3" w:rsidRDefault="003E7C25" w:rsidP="00BC278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mplementation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75FBF" w:rsidRDefault="00E75FBF" w:rsidP="00E75FBF">
      <w:pPr>
        <w:pStyle w:val="ListParagraph"/>
        <w:jc w:val="both"/>
        <w:rPr>
          <w:rFonts w:ascii="Times New Roman" w:hAnsi="Times New Roman" w:cs="Times New Roman"/>
          <w:sz w:val="28"/>
          <w:szCs w:val="28"/>
        </w:rPr>
      </w:pPr>
    </w:p>
    <w:p w:rsidR="00DB6CBB" w:rsidRDefault="00DB6CBB" w:rsidP="00DB6CBB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Web </w:t>
      </w:r>
      <w:r w:rsidR="003E7C25">
        <w:rPr>
          <w:rFonts w:ascii="Times New Roman" w:hAnsi="Times New Roman" w:cs="Times New Roman"/>
          <w:sz w:val="28"/>
          <w:szCs w:val="28"/>
        </w:rPr>
        <w:t>Services/Existing APIs</w:t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</w:p>
    <w:p w:rsidR="00DB6CBB" w:rsidRDefault="003E7C25" w:rsidP="00DB6CBB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atabase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DB6CBB" w:rsidRDefault="003E7C25" w:rsidP="00DB6CBB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Mobile User Interface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75FBF" w:rsidRDefault="00E75FBF" w:rsidP="00E75FBF">
      <w:pPr>
        <w:pStyle w:val="ListParagraph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0F66C3" w:rsidRDefault="003E7C25" w:rsidP="00BC278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creen Shots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75FBF" w:rsidRDefault="00E75FBF" w:rsidP="00E75FBF">
      <w:pPr>
        <w:pStyle w:val="ListParagraph"/>
        <w:jc w:val="both"/>
        <w:rPr>
          <w:rFonts w:ascii="Times New Roman" w:hAnsi="Times New Roman" w:cs="Times New Roman"/>
          <w:sz w:val="28"/>
          <w:szCs w:val="28"/>
        </w:rPr>
      </w:pPr>
    </w:p>
    <w:p w:rsidR="00E75FBF" w:rsidRDefault="000F66C3" w:rsidP="00E75FBF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We</w:t>
      </w:r>
      <w:r w:rsidR="003E7C25">
        <w:rPr>
          <w:rFonts w:ascii="Times New Roman" w:hAnsi="Times New Roman" w:cs="Times New Roman"/>
          <w:sz w:val="28"/>
          <w:szCs w:val="28"/>
        </w:rPr>
        <w:t>b Services and Site URLs</w:t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</w:p>
    <w:p w:rsidR="00E75FBF" w:rsidRPr="00E75FBF" w:rsidRDefault="00E75FBF" w:rsidP="00E75FBF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E75FBF" w:rsidRPr="00E75FBF" w:rsidRDefault="00E75FBF" w:rsidP="00E75FBF">
      <w:pPr>
        <w:pStyle w:val="ListParagraph"/>
        <w:jc w:val="both"/>
        <w:rPr>
          <w:rFonts w:ascii="Times New Roman" w:hAnsi="Times New Roman" w:cs="Times New Roman"/>
          <w:sz w:val="28"/>
          <w:szCs w:val="28"/>
        </w:rPr>
      </w:pPr>
    </w:p>
    <w:p w:rsidR="000F66C3" w:rsidRDefault="000F66C3" w:rsidP="00BC278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</w:t>
      </w:r>
      <w:r w:rsidR="003E7C25">
        <w:rPr>
          <w:rFonts w:ascii="Times New Roman" w:hAnsi="Times New Roman" w:cs="Times New Roman"/>
          <w:sz w:val="28"/>
          <w:szCs w:val="28"/>
        </w:rPr>
        <w:t>ithub URL</w:t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  <w:r w:rsidR="003E7C25">
        <w:rPr>
          <w:rFonts w:ascii="Times New Roman" w:hAnsi="Times New Roman" w:cs="Times New Roman"/>
          <w:sz w:val="28"/>
          <w:szCs w:val="28"/>
        </w:rPr>
        <w:tab/>
      </w:r>
    </w:p>
    <w:p w:rsidR="00E75FBF" w:rsidRDefault="00E75FBF" w:rsidP="00E75FBF">
      <w:pPr>
        <w:pStyle w:val="ListParagraph"/>
        <w:jc w:val="both"/>
        <w:rPr>
          <w:rFonts w:ascii="Times New Roman" w:hAnsi="Times New Roman" w:cs="Times New Roman"/>
          <w:sz w:val="28"/>
          <w:szCs w:val="28"/>
        </w:rPr>
      </w:pPr>
    </w:p>
    <w:p w:rsidR="000F66C3" w:rsidRDefault="003E7C25" w:rsidP="00BC278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imitations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75FBF" w:rsidRPr="00E75FBF" w:rsidRDefault="00E75FBF" w:rsidP="00E75FBF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E75FBF" w:rsidRDefault="00E75FBF" w:rsidP="00E75FBF">
      <w:pPr>
        <w:pStyle w:val="ListParagraph"/>
        <w:jc w:val="both"/>
        <w:rPr>
          <w:rFonts w:ascii="Times New Roman" w:hAnsi="Times New Roman" w:cs="Times New Roman"/>
          <w:sz w:val="28"/>
          <w:szCs w:val="28"/>
        </w:rPr>
      </w:pPr>
    </w:p>
    <w:p w:rsidR="000F66C3" w:rsidRDefault="003E7C25" w:rsidP="00BC278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eferences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bookmarkStart w:id="0" w:name="_GoBack"/>
      <w:bookmarkEnd w:id="0"/>
    </w:p>
    <w:p w:rsidR="00C96A18" w:rsidRDefault="00C96A18" w:rsidP="00C96A1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96A18" w:rsidRDefault="00C96A18" w:rsidP="00C96A1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96A18" w:rsidRDefault="00C96A18" w:rsidP="00C96A1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96A18" w:rsidRDefault="00C96A18" w:rsidP="00C96A1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96A18" w:rsidRDefault="00C96A18" w:rsidP="00C96A1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96A18" w:rsidRDefault="00C96A18" w:rsidP="00C96A18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C96A18">
        <w:rPr>
          <w:rFonts w:ascii="Times New Roman" w:hAnsi="Times New Roman" w:cs="Times New Roman"/>
          <w:b/>
          <w:sz w:val="40"/>
          <w:szCs w:val="40"/>
        </w:rPr>
        <w:lastRenderedPageBreak/>
        <w:t>DESIGN</w:t>
      </w:r>
      <w:r>
        <w:rPr>
          <w:rFonts w:ascii="Times New Roman" w:hAnsi="Times New Roman" w:cs="Times New Roman"/>
          <w:b/>
          <w:sz w:val="40"/>
          <w:szCs w:val="40"/>
        </w:rPr>
        <w:t>:</w:t>
      </w:r>
    </w:p>
    <w:p w:rsidR="00E11390" w:rsidRDefault="00E11390" w:rsidP="00E1139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E11390" w:rsidRDefault="00E11390" w:rsidP="00E1139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Design stage shows the overall </w:t>
      </w:r>
      <w:r w:rsidR="00CB7AC4">
        <w:rPr>
          <w:rFonts w:ascii="Times New Roman" w:hAnsi="Times New Roman" w:cs="Times New Roman"/>
          <w:sz w:val="24"/>
          <w:szCs w:val="24"/>
        </w:rPr>
        <w:t>idea of the application that is implemented.</w:t>
      </w:r>
    </w:p>
    <w:p w:rsidR="00CB7AC4" w:rsidRDefault="00CB7AC4" w:rsidP="00E11390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primary focus of the application is making a plan for the trip. That saves the time by having the knowledge of distance that is associated between source and destination.</w:t>
      </w:r>
    </w:p>
    <w:p w:rsidR="00C96A18" w:rsidRPr="00CB7AC4" w:rsidRDefault="00CB7AC4" w:rsidP="00CB7AC4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The </w:t>
      </w:r>
      <w:r>
        <w:rPr>
          <w:rFonts w:ascii="Times New Roman" w:hAnsi="Times New Roman" w:cs="Times New Roman"/>
        </w:rPr>
        <w:t>below Diagram Shows the Class diagram that is associated with the implementation.</w:t>
      </w:r>
      <w:r>
        <w:object w:dxaOrig="10291" w:dyaOrig="8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426.75pt" o:ole="">
            <v:imagedata r:id="rId5" o:title=""/>
          </v:shape>
          <o:OLEObject Type="Embed" ProgID="Visio.Drawing.15" ShapeID="_x0000_i1025" DrawAspect="Content" ObjectID="_1458334253" r:id="rId6"/>
        </w:object>
      </w:r>
    </w:p>
    <w:p w:rsidR="00C96A18" w:rsidRDefault="00C96A18" w:rsidP="00C96A18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B7AC4" w:rsidRDefault="00CB7AC4" w:rsidP="00C96A18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B7AC4" w:rsidRDefault="00CB7AC4" w:rsidP="00C96A18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B7AC4" w:rsidRDefault="00CB7AC4" w:rsidP="00CB7AC4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he below Diagram shows the Architecture Diagram of the application.</w:t>
      </w:r>
    </w:p>
    <w:p w:rsidR="00886F16" w:rsidRDefault="00886F16" w:rsidP="00886F16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86F16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6BC8B31" wp14:editId="3D64F257">
            <wp:extent cx="5943600" cy="32639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AC4" w:rsidRDefault="00CB7AC4" w:rsidP="00CB7AC4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CB7AC4" w:rsidRDefault="00CB7AC4" w:rsidP="00CB7AC4">
      <w:pPr>
        <w:pStyle w:val="ListParagraph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CB7AC4">
        <w:rPr>
          <w:rFonts w:ascii="Times New Roman" w:hAnsi="Times New Roman" w:cs="Times New Roman"/>
          <w:b/>
          <w:sz w:val="40"/>
          <w:szCs w:val="40"/>
        </w:rPr>
        <w:t>IMPLEMENTATION</w:t>
      </w:r>
    </w:p>
    <w:p w:rsidR="0087163D" w:rsidRDefault="0087163D" w:rsidP="00CB7AC4">
      <w:pPr>
        <w:pStyle w:val="ListParagraph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CB7AC4" w:rsidRDefault="0087163D" w:rsidP="0087163D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xisting API is used in this application development.</w:t>
      </w:r>
    </w:p>
    <w:p w:rsidR="0087163D" w:rsidRDefault="0087163D" w:rsidP="0087163D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oogle API is used in this implementation.</w:t>
      </w:r>
    </w:p>
    <w:p w:rsidR="0087163D" w:rsidRDefault="0087163D" w:rsidP="0087163D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87163D" w:rsidRDefault="0087163D" w:rsidP="0087163D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URL is:  </w:t>
      </w:r>
    </w:p>
    <w:p w:rsidR="0087163D" w:rsidRDefault="0087163D" w:rsidP="0087163D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  <w:hyperlink r:id="rId8" w:history="1">
        <w:r w:rsidRPr="007D69D3">
          <w:rPr>
            <w:rStyle w:val="Hyperlink"/>
            <w:rFonts w:ascii="Times New Roman" w:hAnsi="Times New Roman" w:cs="Times New Roman"/>
            <w:sz w:val="24"/>
            <w:szCs w:val="24"/>
          </w:rPr>
          <w:t>http://maps.googleapis.com/maps/api/distancematrix/json?origins=%22uppal%22&amp;destinations=%22kukatpally%22&amp;mode=driving&amp;language=fr-FR&amp;sensor=false</w:t>
        </w:r>
      </w:hyperlink>
      <w:r>
        <w:rPr>
          <w:rFonts w:ascii="Times New Roman" w:hAnsi="Times New Roman" w:cs="Times New Roman"/>
          <w:sz w:val="24"/>
          <w:szCs w:val="24"/>
        </w:rPr>
        <w:t>.</w:t>
      </w:r>
    </w:p>
    <w:p w:rsidR="0087163D" w:rsidRDefault="0087163D" w:rsidP="0087163D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87163D" w:rsidRDefault="0087163D" w:rsidP="0087163D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base </w:t>
      </w:r>
    </w:p>
    <w:p w:rsidR="0087163D" w:rsidRDefault="0087163D" w:rsidP="0087163D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obile User Interface Is developed that can be accessed through any mobile device with the reference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url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:rsidR="00886F16" w:rsidRDefault="00886F16" w:rsidP="00886F1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86F1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86F1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86F1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Pr="00886F16" w:rsidRDefault="00886F16" w:rsidP="00886F1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7163D" w:rsidRDefault="0087163D" w:rsidP="0087163D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87163D" w:rsidRDefault="0087163D" w:rsidP="0087163D">
      <w:pPr>
        <w:pStyle w:val="ListParagraph"/>
        <w:ind w:left="2520" w:firstLine="360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lastRenderedPageBreak/>
        <w:t>SCREEN SHOTS</w:t>
      </w:r>
    </w:p>
    <w:p w:rsidR="0087163D" w:rsidRPr="0087163D" w:rsidRDefault="0087163D" w:rsidP="0087163D">
      <w:pPr>
        <w:pStyle w:val="ListParagraph"/>
        <w:ind w:left="252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is the main page for the application that redirects to other pages such as HOME,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gramStart"/>
      <w:r>
        <w:rPr>
          <w:rFonts w:ascii="Times New Roman" w:hAnsi="Times New Roman" w:cs="Times New Roman"/>
          <w:sz w:val="24"/>
          <w:szCs w:val="24"/>
        </w:rPr>
        <w:t>Sig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Up.</w:t>
      </w:r>
    </w:p>
    <w:p w:rsidR="0087163D" w:rsidRDefault="0087163D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7C471E6" wp14:editId="265262D1">
            <wp:extent cx="5943600" cy="40767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21FCFB3" wp14:editId="096FCAD1">
            <wp:extent cx="5943600" cy="34861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7BB4238" wp14:editId="317AC9C6">
            <wp:extent cx="5943600" cy="334137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w users registers for an account.</w:t>
      </w:r>
    </w:p>
    <w:p w:rsidR="0087163D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E50D8CA" wp14:editId="3E999892">
            <wp:extent cx="5943600" cy="36957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ready registered users uses their login credentials to </w:t>
      </w:r>
      <w:proofErr w:type="spellStart"/>
      <w:r>
        <w:rPr>
          <w:rFonts w:ascii="Times New Roman" w:hAnsi="Times New Roman" w:cs="Times New Roman"/>
          <w:sz w:val="24"/>
          <w:szCs w:val="24"/>
        </w:rPr>
        <w:t>signIn</w:t>
      </w:r>
      <w:proofErr w:type="spellEnd"/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8AA5B5E" wp14:editId="5A7FD7E0">
            <wp:extent cx="5943600" cy="32766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Home page is designed as following</w:t>
      </w:r>
    </w:p>
    <w:p w:rsidR="003227AB" w:rsidRDefault="003227AB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6CE54C5" wp14:editId="1496FF82">
            <wp:extent cx="6648450" cy="50196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8450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42849" w:rsidRDefault="00C42849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6F16" w:rsidRDefault="00886F16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42849" w:rsidRDefault="00C42849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page is navigated when the choose route is selected</w:t>
      </w:r>
    </w:p>
    <w:p w:rsidR="00C42849" w:rsidRDefault="00C42849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A335987" wp14:editId="4D71027C">
            <wp:extent cx="5857875" cy="245745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D57" w:rsidRDefault="002D7D57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Distance is shown when the origin and destination are submitted.</w:t>
      </w:r>
    </w:p>
    <w:p w:rsidR="00C20E8C" w:rsidRDefault="00C20E8C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20E8C" w:rsidRDefault="00C20E8C" w:rsidP="0087163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7B282C2" wp14:editId="2A11F694">
            <wp:extent cx="6134100" cy="46101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34100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4EE" w:rsidRDefault="005224EE" w:rsidP="005224EE">
      <w:pPr>
        <w:jc w:val="center"/>
        <w:rPr>
          <w:rFonts w:ascii="Times New Roman" w:hAnsi="Times New Roman" w:cs="Times New Roman"/>
          <w:sz w:val="40"/>
          <w:szCs w:val="40"/>
        </w:rPr>
      </w:pPr>
      <w:proofErr w:type="spellStart"/>
      <w:r w:rsidRPr="005224EE">
        <w:rPr>
          <w:rFonts w:ascii="Times New Roman" w:hAnsi="Times New Roman" w:cs="Times New Roman"/>
          <w:sz w:val="40"/>
          <w:szCs w:val="40"/>
        </w:rPr>
        <w:t>WesiteURLs</w:t>
      </w:r>
      <w:proofErr w:type="spellEnd"/>
    </w:p>
    <w:p w:rsidR="005224EE" w:rsidRDefault="005224EE" w:rsidP="005224EE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224EE" w:rsidRDefault="005224EE" w:rsidP="005224E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hyperlink r:id="rId17" w:history="1">
        <w:r w:rsidRPr="007D69D3">
          <w:rPr>
            <w:rStyle w:val="Hyperlink"/>
            <w:rFonts w:ascii="Times New Roman" w:hAnsi="Times New Roman" w:cs="Times New Roman"/>
            <w:sz w:val="28"/>
            <w:szCs w:val="28"/>
          </w:rPr>
          <w:t>http://startbootstrap.com/full-slider</w:t>
        </w:r>
      </w:hyperlink>
    </w:p>
    <w:p w:rsidR="005224EE" w:rsidRDefault="005224EE" w:rsidP="005224E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</w:rPr>
        <w:t>googleimages</w:t>
      </w:r>
      <w:proofErr w:type="spellEnd"/>
      <w:r>
        <w:rPr>
          <w:rFonts w:ascii="Times New Roman" w:hAnsi="Times New Roman" w:cs="Times New Roman"/>
          <w:sz w:val="28"/>
          <w:szCs w:val="28"/>
        </w:rPr>
        <w:t>”</w:t>
      </w:r>
    </w:p>
    <w:p w:rsidR="005224EE" w:rsidRDefault="005224EE" w:rsidP="005224E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hyperlink r:id="rId18" w:history="1">
        <w:r w:rsidRPr="007D69D3">
          <w:rPr>
            <w:rStyle w:val="Hyperlink"/>
            <w:rFonts w:ascii="Times New Roman" w:hAnsi="Times New Roman" w:cs="Times New Roman"/>
            <w:sz w:val="24"/>
            <w:szCs w:val="24"/>
          </w:rPr>
          <w:t>http://maps.googleapis.com/maps/api/distancematrix/json?origins=%22uppal%22&amp;destinations=%22kukatpally%22&amp;mode=driving&amp;language=fr-FR&amp;sensor=false</w:t>
        </w:r>
      </w:hyperlink>
      <w:r>
        <w:rPr>
          <w:rFonts w:ascii="Times New Roman" w:hAnsi="Times New Roman" w:cs="Times New Roman"/>
          <w:sz w:val="24"/>
          <w:szCs w:val="24"/>
        </w:rPr>
        <w:t>.</w:t>
      </w:r>
    </w:p>
    <w:p w:rsidR="00100633" w:rsidRPr="005224EE" w:rsidRDefault="00100633" w:rsidP="005224EE">
      <w:pPr>
        <w:pStyle w:val="ListParagraph"/>
        <w:jc w:val="both"/>
        <w:rPr>
          <w:rFonts w:ascii="Times New Roman" w:hAnsi="Times New Roman" w:cs="Times New Roman"/>
          <w:sz w:val="28"/>
          <w:szCs w:val="28"/>
        </w:rPr>
      </w:pPr>
    </w:p>
    <w:p w:rsidR="005224EE" w:rsidRDefault="005224EE" w:rsidP="0087163D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2D7D57" w:rsidRDefault="00100633" w:rsidP="00100633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100633">
        <w:rPr>
          <w:rFonts w:ascii="Times New Roman" w:hAnsi="Times New Roman" w:cs="Times New Roman"/>
          <w:b/>
          <w:sz w:val="40"/>
          <w:szCs w:val="40"/>
        </w:rPr>
        <w:t>Limitations</w:t>
      </w:r>
    </w:p>
    <w:p w:rsidR="00100633" w:rsidRDefault="00100633" w:rsidP="0010063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application needs some improvements to be done and Extensions are required such as marking the route that is travelled.</w:t>
      </w:r>
    </w:p>
    <w:p w:rsidR="00100633" w:rsidRDefault="00100633" w:rsidP="0010063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100633" w:rsidRDefault="00100633" w:rsidP="00100633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100633">
        <w:rPr>
          <w:rFonts w:ascii="Times New Roman" w:hAnsi="Times New Roman" w:cs="Times New Roman"/>
          <w:b/>
          <w:sz w:val="40"/>
          <w:szCs w:val="40"/>
        </w:rPr>
        <w:lastRenderedPageBreak/>
        <w:t>References</w:t>
      </w:r>
    </w:p>
    <w:p w:rsidR="00C63A91" w:rsidRDefault="00C63A91" w:rsidP="00C63A9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63A91" w:rsidRDefault="00C63A91" w:rsidP="00C63A91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hyperlink r:id="rId19" w:history="1">
        <w:r w:rsidRPr="007D69D3">
          <w:rPr>
            <w:rStyle w:val="Hyperlink"/>
            <w:rFonts w:ascii="Times New Roman" w:hAnsi="Times New Roman" w:cs="Times New Roman"/>
            <w:sz w:val="28"/>
            <w:szCs w:val="28"/>
          </w:rPr>
          <w:t>http://startbootstrap.com/full-slider</w:t>
        </w:r>
      </w:hyperlink>
    </w:p>
    <w:p w:rsidR="00C63A91" w:rsidRDefault="00C63A91" w:rsidP="00C63A91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“</w:t>
      </w:r>
      <w:proofErr w:type="spellStart"/>
      <w:r>
        <w:rPr>
          <w:rFonts w:ascii="Times New Roman" w:hAnsi="Times New Roman" w:cs="Times New Roman"/>
          <w:sz w:val="28"/>
          <w:szCs w:val="28"/>
        </w:rPr>
        <w:t>googleimages</w:t>
      </w:r>
      <w:proofErr w:type="spellEnd"/>
      <w:r>
        <w:rPr>
          <w:rFonts w:ascii="Times New Roman" w:hAnsi="Times New Roman" w:cs="Times New Roman"/>
          <w:sz w:val="28"/>
          <w:szCs w:val="28"/>
        </w:rPr>
        <w:t>”</w:t>
      </w:r>
    </w:p>
    <w:p w:rsidR="00C63A91" w:rsidRDefault="00C63A91" w:rsidP="00C63A91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hyperlink r:id="rId20" w:history="1">
        <w:r w:rsidRPr="007D69D3">
          <w:rPr>
            <w:rStyle w:val="Hyperlink"/>
            <w:rFonts w:ascii="Times New Roman" w:hAnsi="Times New Roman" w:cs="Times New Roman"/>
            <w:sz w:val="24"/>
            <w:szCs w:val="24"/>
          </w:rPr>
          <w:t>http://maps.googleapis.com/maps/api/distancematrix/json?origins=%22uppal%22&amp;destinations=%22kukatpally%22&amp;mode=driving&amp;language=fr-FR&amp;sensor=false</w:t>
        </w:r>
      </w:hyperlink>
      <w:r>
        <w:rPr>
          <w:rFonts w:ascii="Times New Roman" w:hAnsi="Times New Roman" w:cs="Times New Roman"/>
          <w:sz w:val="24"/>
          <w:szCs w:val="24"/>
        </w:rPr>
        <w:t>.</w:t>
      </w:r>
    </w:p>
    <w:p w:rsidR="00100633" w:rsidRPr="00C63A91" w:rsidRDefault="00100633" w:rsidP="00C63A91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100633" w:rsidRPr="00C63A9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23390D"/>
    <w:multiLevelType w:val="hybridMultilevel"/>
    <w:tmpl w:val="C876F360"/>
    <w:lvl w:ilvl="0" w:tplc="307A09F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1D822DE"/>
    <w:multiLevelType w:val="hybridMultilevel"/>
    <w:tmpl w:val="F83E2B10"/>
    <w:lvl w:ilvl="0" w:tplc="2378FEB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342645D5"/>
    <w:multiLevelType w:val="hybridMultilevel"/>
    <w:tmpl w:val="E82223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3923026"/>
    <w:multiLevelType w:val="hybridMultilevel"/>
    <w:tmpl w:val="06949FF6"/>
    <w:lvl w:ilvl="0" w:tplc="AEDCACE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7780294F"/>
    <w:multiLevelType w:val="hybridMultilevel"/>
    <w:tmpl w:val="FAECCD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E9C0806"/>
    <w:multiLevelType w:val="hybridMultilevel"/>
    <w:tmpl w:val="E82223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FD60DFC"/>
    <w:multiLevelType w:val="hybridMultilevel"/>
    <w:tmpl w:val="272AD434"/>
    <w:lvl w:ilvl="0" w:tplc="2D92AE3E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7E8B"/>
    <w:rsid w:val="000F66C3"/>
    <w:rsid w:val="00100633"/>
    <w:rsid w:val="002D7D57"/>
    <w:rsid w:val="003227AB"/>
    <w:rsid w:val="00377E8B"/>
    <w:rsid w:val="003E7C25"/>
    <w:rsid w:val="005224EE"/>
    <w:rsid w:val="0087163D"/>
    <w:rsid w:val="00886F16"/>
    <w:rsid w:val="008E0C0B"/>
    <w:rsid w:val="00BC2786"/>
    <w:rsid w:val="00C20E8C"/>
    <w:rsid w:val="00C42849"/>
    <w:rsid w:val="00C63A91"/>
    <w:rsid w:val="00C96A18"/>
    <w:rsid w:val="00CB7AC4"/>
    <w:rsid w:val="00D347C7"/>
    <w:rsid w:val="00DB6CBB"/>
    <w:rsid w:val="00E11390"/>
    <w:rsid w:val="00E75FBF"/>
    <w:rsid w:val="00FA5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1B4F61E-D5D2-455C-BB00-0D56CB7102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C278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7163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aps.googleapis.com/maps/api/distancematrix/json?origins=%22uppal%22&amp;destinations=%22kukatpally%22&amp;mode=driving&amp;language=fr-FR&amp;sensor=false" TargetMode="External"/><Relationship Id="rId13" Type="http://schemas.openxmlformats.org/officeDocument/2006/relationships/image" Target="media/image7.png"/><Relationship Id="rId18" Type="http://schemas.openxmlformats.org/officeDocument/2006/relationships/hyperlink" Target="http://maps.googleapis.com/maps/api/distancematrix/json?origins=%22uppal%22&amp;destinations=%22kukatpally%22&amp;mode=driving&amp;language=fr-FR&amp;sensor=false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hyperlink" Target="http://startbootstrap.com/full-slider" TargetMode="Externa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hyperlink" Target="http://maps.googleapis.com/maps/api/distancematrix/json?origins=%22uppal%22&amp;destinations=%22kukatpally%22&amp;mode=driving&amp;language=fr-FR&amp;sensor=false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hyperlink" Target="http://startbootstrap.com/full-slider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10</Pages>
  <Words>412</Words>
  <Characters>235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epthi</dc:creator>
  <cp:keywords/>
  <dc:description/>
  <cp:lastModifiedBy>Deepthi</cp:lastModifiedBy>
  <cp:revision>11</cp:revision>
  <dcterms:created xsi:type="dcterms:W3CDTF">2014-04-07T02:12:00Z</dcterms:created>
  <dcterms:modified xsi:type="dcterms:W3CDTF">2014-04-07T05:04:00Z</dcterms:modified>
</cp:coreProperties>
</file>